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3"/>
        <w:tblW w:w="10470" w:type="dxa"/>
        <w:tblInd w:w="5" w:type="dxa"/>
        <w:tblLayout w:type="fixed"/>
        <w:tblLook w:val="04A0" w:firstRow="1" w:lastRow="0" w:firstColumn="1" w:lastColumn="0" w:noHBand="0" w:noVBand="1"/>
      </w:tblPr>
      <w:tblGrid>
        <w:gridCol w:w="406"/>
        <w:gridCol w:w="708"/>
        <w:gridCol w:w="1418"/>
        <w:gridCol w:w="992"/>
        <w:gridCol w:w="709"/>
        <w:gridCol w:w="2977"/>
        <w:gridCol w:w="283"/>
        <w:gridCol w:w="284"/>
        <w:gridCol w:w="283"/>
        <w:gridCol w:w="284"/>
        <w:gridCol w:w="850"/>
        <w:gridCol w:w="1276"/>
      </w:tblGrid>
      <w:tr w:rsidR="0095441E" w:rsidTr="000D55C2">
        <w:trPr>
          <w:trHeight w:val="567"/>
        </w:trPr>
        <w:tc>
          <w:tcPr>
            <w:tcW w:w="10470" w:type="dxa"/>
            <w:gridSpan w:val="1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95441E" w:rsidRPr="00987C41" w:rsidRDefault="0095441E" w:rsidP="000D55C2">
            <w:pPr>
              <w:spacing w:line="360" w:lineRule="auto"/>
              <w:rPr>
                <w:b/>
              </w:rPr>
            </w:pPr>
          </w:p>
        </w:tc>
      </w:tr>
      <w:tr w:rsidR="0095441E" w:rsidTr="009B75BD">
        <w:trPr>
          <w:trHeight w:val="11585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95441E" w:rsidRPr="004D0B05" w:rsidRDefault="004D0B05" w:rsidP="000D55C2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>Приложение А</w:t>
            </w:r>
          </w:p>
          <w:p w:rsidR="004D0B05" w:rsidRPr="004D0B05" w:rsidRDefault="004D0B05" w:rsidP="000D55C2">
            <w:pPr>
              <w:ind w:right="218"/>
              <w:jc w:val="center"/>
              <w:rPr>
                <w:i/>
                <w:sz w:val="28"/>
                <w:szCs w:val="28"/>
              </w:rPr>
            </w:pPr>
            <w:r w:rsidRPr="004D0B05">
              <w:rPr>
                <w:i/>
                <w:sz w:val="28"/>
                <w:szCs w:val="28"/>
              </w:rPr>
              <w:t>(обязательное)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аботы системы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</w:p>
          <w:p w:rsidR="004D0B05" w:rsidRPr="00987C41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16860" w:dyaOrig="2312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6" type="#_x0000_t75" style="width:415.7pt;height:509.15pt" o:ole="">
                  <v:imagedata r:id="rId5" o:title=""/>
                </v:shape>
                <o:OLEObject Type="Link" ProgID="Visio.Drawing.15" ShapeID="_x0000_i1036" DrawAspect="Content" r:id="rId6" UpdateMode="Always">
                  <o:LinkType>EnhancedMetaFile</o:LinkType>
                  <o:LockedField>false</o:LockedField>
                  <o:FieldCodes>\f 0</o:FieldCodes>
                </o:OLEObject>
              </w:object>
            </w:r>
          </w:p>
        </w:tc>
      </w:tr>
      <w:tr w:rsidR="00CF7140" w:rsidTr="00CF7140">
        <w:trPr>
          <w:trHeight w:val="567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CF7140" w:rsidRDefault="00CF7140" w:rsidP="000D55C2"/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Pr="009B75BD" w:rsidRDefault="009B75BD" w:rsidP="009B75BD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9B75BD" w:rsidRPr="009B75BD" w:rsidRDefault="009B75BD" w:rsidP="009B75BD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</w:t>
            </w:r>
            <w:r w:rsidRPr="009B75BD">
              <w:rPr>
                <w:sz w:val="20"/>
                <w:szCs w:val="20"/>
              </w:rPr>
              <w:t xml:space="preserve"> </w:t>
            </w:r>
            <w:r w:rsidRPr="009B75BD">
              <w:rPr>
                <w:sz w:val="20"/>
                <w:szCs w:val="20"/>
              </w:rPr>
              <w:t>полиграфической наградной и</w:t>
            </w:r>
            <w:r w:rsidRPr="009B75BD">
              <w:rPr>
                <w:sz w:val="20"/>
                <w:szCs w:val="20"/>
              </w:rPr>
              <w:t xml:space="preserve"> </w:t>
            </w:r>
            <w:r w:rsidRPr="009B75BD">
              <w:rPr>
                <w:sz w:val="20"/>
                <w:szCs w:val="20"/>
              </w:rPr>
              <w:t>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>
              <w:t>Масштаб</w:t>
            </w:r>
          </w:p>
        </w:tc>
      </w:tr>
      <w:tr w:rsidR="009B75BD" w:rsidTr="009B75BD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 w:rsidR="004D0B05"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 w:rsidR="004D0B05"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</w:tr>
      <w:tr w:rsidR="004D0B05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4D0B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ind w:left="-112" w:right="-106"/>
              <w:jc w:val="center"/>
            </w:pPr>
            <w:r>
              <w:t>Лист 1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4D0B05">
            <w:pPr>
              <w:jc w:val="center"/>
            </w:pPr>
            <w:r>
              <w:t>Листов 1</w:t>
            </w: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</w:p>
        </w:tc>
        <w:tc>
          <w:tcPr>
            <w:tcW w:w="326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9B75BD" w:rsidRDefault="009B75BD" w:rsidP="009B75BD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4D0B05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 w:rsidR="004D0B05"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  <w:tc>
          <w:tcPr>
            <w:tcW w:w="3260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</w:tr>
      <w:tr w:rsidR="009B75BD" w:rsidTr="009B75BD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4D0B05" w:rsidP="009B75BD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9B75BD" w:rsidRPr="004D0B05" w:rsidRDefault="009B75BD" w:rsidP="009B75BD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  <w:tc>
          <w:tcPr>
            <w:tcW w:w="3260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9B75BD" w:rsidRDefault="009B75BD" w:rsidP="009B75BD"/>
        </w:tc>
      </w:tr>
      <w:tr w:rsidR="004D0B05" w:rsidTr="000D55C2">
        <w:trPr>
          <w:trHeight w:val="567"/>
        </w:trPr>
        <w:tc>
          <w:tcPr>
            <w:tcW w:w="10470" w:type="dxa"/>
            <w:gridSpan w:val="12"/>
            <w:tcBorders>
              <w:top w:val="single" w:sz="12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4D0B05" w:rsidRPr="00987C41" w:rsidRDefault="004D0B05" w:rsidP="000D55C2">
            <w:pPr>
              <w:spacing w:line="360" w:lineRule="auto"/>
              <w:rPr>
                <w:b/>
              </w:rPr>
            </w:pPr>
          </w:p>
        </w:tc>
      </w:tr>
      <w:tr w:rsidR="004D0B05" w:rsidTr="000D55C2">
        <w:trPr>
          <w:trHeight w:val="11585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4D0B05" w:rsidRPr="004D0B05" w:rsidRDefault="004D0B05" w:rsidP="000D55C2">
            <w:pPr>
              <w:ind w:right="218"/>
              <w:jc w:val="center"/>
              <w:rPr>
                <w:b/>
                <w:sz w:val="28"/>
                <w:szCs w:val="28"/>
              </w:rPr>
            </w:pPr>
            <w:r w:rsidRPr="004D0B05">
              <w:rPr>
                <w:b/>
                <w:sz w:val="28"/>
                <w:szCs w:val="28"/>
              </w:rPr>
              <w:t xml:space="preserve">Приложение </w:t>
            </w:r>
            <w:r>
              <w:rPr>
                <w:b/>
                <w:sz w:val="28"/>
                <w:szCs w:val="28"/>
              </w:rPr>
              <w:t>Б</w:t>
            </w:r>
          </w:p>
          <w:p w:rsidR="004D0B05" w:rsidRPr="004D0B05" w:rsidRDefault="004D0B05" w:rsidP="000D55C2">
            <w:pPr>
              <w:ind w:right="218"/>
              <w:jc w:val="center"/>
              <w:rPr>
                <w:i/>
                <w:sz w:val="28"/>
                <w:szCs w:val="28"/>
              </w:rPr>
            </w:pPr>
            <w:r w:rsidRPr="004D0B05">
              <w:rPr>
                <w:i/>
                <w:sz w:val="28"/>
                <w:szCs w:val="28"/>
              </w:rPr>
              <w:t>(обязательное)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хема р</w:t>
            </w:r>
            <w:r>
              <w:rPr>
                <w:sz w:val="28"/>
                <w:szCs w:val="28"/>
              </w:rPr>
              <w:t>есурсов</w:t>
            </w:r>
            <w:r>
              <w:rPr>
                <w:sz w:val="28"/>
                <w:szCs w:val="28"/>
              </w:rPr>
              <w:t xml:space="preserve"> системы</w:t>
            </w:r>
          </w:p>
          <w:p w:rsidR="004D0B05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</w:p>
          <w:p w:rsidR="004D0B05" w:rsidRPr="00987C41" w:rsidRDefault="004D0B05" w:rsidP="000D55C2">
            <w:pPr>
              <w:ind w:right="21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object w:dxaOrig="6613" w:dyaOrig="4381">
                <v:shape id="_x0000_i1059" type="#_x0000_t75" style="width:397.7pt;height:264pt" o:ole="">
                  <v:imagedata r:id="rId7" o:title=""/>
                </v:shape>
                <o:OLEObject Type="Link" ProgID="Visio.Drawing.15" ShapeID="_x0000_i1059" DrawAspect="Content" r:id="rId8" UpdateMode="Always">
                  <o:LinkType>EnhancedMetaFile</o:LinkType>
                  <o:LockedField>false</o:LockedField>
                  <o:FieldCodes>\f 0</o:FieldCodes>
                </o:OLEObject>
              </w:object>
            </w:r>
            <w:bookmarkStart w:id="0" w:name="_GoBack"/>
            <w:bookmarkEnd w:id="0"/>
          </w:p>
        </w:tc>
      </w:tr>
      <w:tr w:rsidR="004D0B05" w:rsidTr="000D55C2">
        <w:trPr>
          <w:trHeight w:val="567"/>
        </w:trPr>
        <w:tc>
          <w:tcPr>
            <w:tcW w:w="10470" w:type="dxa"/>
            <w:gridSpan w:val="1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 w:rsidRPr="002B5A9F">
              <w:rPr>
                <w:b/>
                <w:sz w:val="32"/>
                <w:szCs w:val="32"/>
              </w:rPr>
              <w:t>КП.09.02.</w:t>
            </w:r>
            <w:proofErr w:type="gramStart"/>
            <w:r w:rsidRPr="002B5A9F">
              <w:rPr>
                <w:b/>
                <w:sz w:val="32"/>
                <w:szCs w:val="32"/>
              </w:rPr>
              <w:t>03.ПКИПТ</w:t>
            </w:r>
            <w:proofErr w:type="gramEnd"/>
            <w:r w:rsidRPr="002B5A9F">
              <w:rPr>
                <w:b/>
                <w:sz w:val="32"/>
                <w:szCs w:val="32"/>
              </w:rPr>
              <w:t xml:space="preserve">.297С.216.19 </w:t>
            </w:r>
            <w:r>
              <w:rPr>
                <w:b/>
                <w:sz w:val="32"/>
                <w:szCs w:val="32"/>
              </w:rPr>
              <w:t>Д5</w:t>
            </w: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6237" w:type="dxa"/>
            <w:gridSpan w:val="7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Pr="009B75BD" w:rsidRDefault="004D0B05" w:rsidP="000D55C2">
            <w:pPr>
              <w:ind w:left="-110" w:right="-105"/>
              <w:jc w:val="center"/>
              <w:rPr>
                <w:sz w:val="20"/>
                <w:szCs w:val="20"/>
              </w:rPr>
            </w:pPr>
            <w:r w:rsidRPr="009B75BD">
              <w:rPr>
                <w:sz w:val="20"/>
                <w:szCs w:val="20"/>
              </w:rPr>
              <w:t xml:space="preserve">Разработка </w:t>
            </w:r>
            <w:r w:rsidRPr="009B75BD">
              <w:rPr>
                <w:sz w:val="20"/>
                <w:szCs w:val="20"/>
                <w:lang w:val="en-US"/>
              </w:rPr>
              <w:t>web</w:t>
            </w:r>
            <w:r w:rsidRPr="009B75BD">
              <w:rPr>
                <w:sz w:val="20"/>
                <w:szCs w:val="20"/>
              </w:rPr>
              <w:t>-приложения</w:t>
            </w:r>
          </w:p>
          <w:p w:rsidR="004D0B05" w:rsidRPr="009B75BD" w:rsidRDefault="004D0B05" w:rsidP="000D55C2">
            <w:pPr>
              <w:ind w:left="-110" w:right="-105"/>
              <w:jc w:val="center"/>
              <w:rPr>
                <w:sz w:val="24"/>
                <w:szCs w:val="24"/>
              </w:rPr>
            </w:pPr>
            <w:r w:rsidRPr="009B75BD">
              <w:rPr>
                <w:sz w:val="20"/>
                <w:szCs w:val="20"/>
              </w:rPr>
              <w:t>«Сервис для создания полиграфической наградной и рекламной продукции»</w:t>
            </w:r>
          </w:p>
        </w:tc>
        <w:tc>
          <w:tcPr>
            <w:tcW w:w="850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Лит.</w:t>
            </w:r>
          </w:p>
        </w:tc>
        <w:tc>
          <w:tcPr>
            <w:tcW w:w="113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Масса</w:t>
            </w:r>
          </w:p>
        </w:tc>
        <w:tc>
          <w:tcPr>
            <w:tcW w:w="127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Масштаб</w:t>
            </w:r>
          </w:p>
        </w:tc>
      </w:tr>
      <w:tr w:rsidR="004D0B05" w:rsidTr="000D55C2">
        <w:trPr>
          <w:trHeight w:val="283"/>
        </w:trPr>
        <w:tc>
          <w:tcPr>
            <w:tcW w:w="40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28" w:right="-106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зм</w:t>
            </w:r>
            <w:proofErr w:type="spellEnd"/>
          </w:p>
        </w:tc>
        <w:tc>
          <w:tcPr>
            <w:tcW w:w="7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ист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№ докум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одп.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Дата</w:t>
            </w: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Разработа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proofErr w:type="spellStart"/>
            <w:r w:rsidRPr="004D0B05">
              <w:rPr>
                <w:sz w:val="20"/>
                <w:szCs w:val="20"/>
              </w:rPr>
              <w:t>Испольнов</w:t>
            </w:r>
            <w:proofErr w:type="spellEnd"/>
            <w:r>
              <w:rPr>
                <w:sz w:val="20"/>
                <w:szCs w:val="20"/>
              </w:rPr>
              <w:t xml:space="preserve"> К.В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Провер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Лукьянова</w:t>
            </w:r>
            <w:r>
              <w:rPr>
                <w:sz w:val="20"/>
                <w:szCs w:val="20"/>
              </w:rPr>
              <w:t xml:space="preserve"> Г.С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4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283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2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276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Т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1134" w:type="dxa"/>
            <w:gridSpan w:val="4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ind w:left="-112" w:right="-106"/>
              <w:jc w:val="center"/>
            </w:pPr>
            <w:r>
              <w:t>Лист</w:t>
            </w:r>
            <w:r>
              <w:t xml:space="preserve"> 1</w:t>
            </w:r>
          </w:p>
        </w:tc>
        <w:tc>
          <w:tcPr>
            <w:tcW w:w="2126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>
              <w:t>Листов</w:t>
            </w:r>
            <w:r>
              <w:t xml:space="preserve"> 1</w:t>
            </w: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</w:p>
        </w:tc>
        <w:tc>
          <w:tcPr>
            <w:tcW w:w="3260" w:type="dxa"/>
            <w:gridSpan w:val="6"/>
            <w:vMerge w:val="restart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4D0B05" w:rsidRDefault="004D0B05" w:rsidP="000D55C2">
            <w:pPr>
              <w:jc w:val="center"/>
            </w:pPr>
            <w:r w:rsidRPr="00901DDA">
              <w:rPr>
                <w:b/>
                <w:sz w:val="32"/>
                <w:szCs w:val="32"/>
              </w:rPr>
              <w:t>16ИТ18К</w:t>
            </w:r>
          </w:p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Н. Контр.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14" w:right="-104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  <w:tc>
          <w:tcPr>
            <w:tcW w:w="3260" w:type="dxa"/>
            <w:gridSpan w:val="6"/>
            <w:vMerge/>
            <w:tcBorders>
              <w:left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  <w:tr w:rsidR="004D0B05" w:rsidTr="000D55C2">
        <w:trPr>
          <w:trHeight w:val="283"/>
        </w:trPr>
        <w:tc>
          <w:tcPr>
            <w:tcW w:w="1114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ind w:left="-131" w:right="-108"/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Утвердил</w:t>
            </w:r>
          </w:p>
        </w:tc>
        <w:tc>
          <w:tcPr>
            <w:tcW w:w="141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  <w:r w:rsidRPr="004D0B05">
              <w:rPr>
                <w:sz w:val="20"/>
                <w:szCs w:val="20"/>
              </w:rPr>
              <w:t>Фролова</w:t>
            </w:r>
            <w:r>
              <w:rPr>
                <w:sz w:val="20"/>
                <w:szCs w:val="20"/>
              </w:rPr>
              <w:t xml:space="preserve"> Ж.Е.</w:t>
            </w:r>
          </w:p>
        </w:tc>
        <w:tc>
          <w:tcPr>
            <w:tcW w:w="99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D0B05" w:rsidRPr="004D0B05" w:rsidRDefault="004D0B05" w:rsidP="000D55C2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977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  <w:tc>
          <w:tcPr>
            <w:tcW w:w="3260" w:type="dxa"/>
            <w:gridSpan w:val="6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D0B05" w:rsidRDefault="004D0B05" w:rsidP="000D55C2"/>
        </w:tc>
      </w:tr>
    </w:tbl>
    <w:p w:rsidR="00A203AE" w:rsidRDefault="00A203AE"/>
    <w:sectPr w:rsidR="00A203AE" w:rsidSect="0095441E">
      <w:pgSz w:w="11906" w:h="16838"/>
      <w:pgMar w:top="284" w:right="284" w:bottom="28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D05FE"/>
    <w:multiLevelType w:val="multilevel"/>
    <w:tmpl w:val="10586D2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55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99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60" w:hanging="2160"/>
      </w:pPr>
      <w:rPr>
        <w:rFonts w:hint="default"/>
      </w:rPr>
    </w:lvl>
  </w:abstractNum>
  <w:abstractNum w:abstractNumId="1" w15:restartNumberingAfterBreak="0">
    <w:nsid w:val="0C7174A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AA7500D"/>
    <w:multiLevelType w:val="multilevel"/>
    <w:tmpl w:val="8E84C61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4FDB4B83"/>
    <w:multiLevelType w:val="multilevel"/>
    <w:tmpl w:val="D78CB6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6ED05F2E"/>
    <w:multiLevelType w:val="multilevel"/>
    <w:tmpl w:val="4912C21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5441E"/>
    <w:rsid w:val="004D0B05"/>
    <w:rsid w:val="0095441E"/>
    <w:rsid w:val="009B75BD"/>
    <w:rsid w:val="00A203AE"/>
    <w:rsid w:val="00CF7140"/>
    <w:rsid w:val="00DC01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6BE94C"/>
  <w15:chartTrackingRefBased/>
  <w15:docId w15:val="{DE830D21-C954-425E-8B97-02D5703AA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544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95441E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OSPanel\domains\mydiploma.ru\docs\&#1057;&#1093;&#1077;&#1084;&#1099;\&#1056;&#1077;&#1089;&#1091;&#1088;&#1089;&#1099;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C:\OSPanel\domains\mydiploma.ru\docs\&#1057;&#1093;&#1077;&#1084;&#1099;\&#1044;&#1077;&#1103;&#1090;&#1077;&#1083;&#1100;&#1085;&#1086;&#1089;&#1090;&#1100;.vsdx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65</Words>
  <Characters>945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гарита Комиссарова</dc:creator>
  <cp:keywords/>
  <dc:description/>
  <cp:lastModifiedBy>Маргарита Комиссарова</cp:lastModifiedBy>
  <cp:revision>2</cp:revision>
  <dcterms:created xsi:type="dcterms:W3CDTF">2019-04-23T08:37:00Z</dcterms:created>
  <dcterms:modified xsi:type="dcterms:W3CDTF">2019-04-23T09:21:00Z</dcterms:modified>
</cp:coreProperties>
</file>